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60" r:id="rId2"/>
    <p:sldId id="258" r:id="rId3"/>
    <p:sldId id="259" r:id="rId4"/>
    <p:sldId id="261" r:id="rId5"/>
    <p:sldId id="262" r:id="rId6"/>
    <p:sldId id="263" r:id="rId7"/>
    <p:sldId id="264" r:id="rId8"/>
    <p:sldId id="266" r:id="rId9"/>
    <p:sldId id="265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2" r:id="rId24"/>
    <p:sldId id="283" r:id="rId25"/>
    <p:sldId id="280" r:id="rId26"/>
    <p:sldId id="281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2" r:id="rId35"/>
    <p:sldId id="291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75" autoAdjust="0"/>
    <p:restoredTop sz="93826" autoAdjust="0"/>
  </p:normalViewPr>
  <p:slideViewPr>
    <p:cSldViewPr snapToGrid="0">
      <p:cViewPr>
        <p:scale>
          <a:sx n="33" d="100"/>
          <a:sy n="33" d="100"/>
        </p:scale>
        <p:origin x="536" y="588"/>
      </p:cViewPr>
      <p:guideLst/>
    </p:cSldViewPr>
  </p:slideViewPr>
  <p:outlineViewPr>
    <p:cViewPr>
      <p:scale>
        <a:sx n="33" d="100"/>
        <a:sy n="33" d="100"/>
      </p:scale>
      <p:origin x="0" y="-91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1A6252-330F-4186-B4E9-FBB0BDB0094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7A5B681-3AC4-54BC-4FFF-E12911F941B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D71224-626D-7114-1870-BFA75A018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7083AB9-40BC-6E64-E974-19177BC08E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1E8F4F-EBF1-198F-57E8-5DF3B566C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311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95F1F9-2850-24DC-18C4-681220EF1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9A95A99-9CF7-576B-B6AA-4A82F568619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1F97F20-5A59-508D-17B0-EB1EE93D8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17657A-C84F-7D9E-FDFD-6A4490C58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CBAD07-700B-CDF5-AA7A-9F48A22B7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363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266E2D-1069-F020-5157-4D38F1B8E4C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193D29C-BDC5-C53B-557B-3F0AC5E1DE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810FE5-1EF9-7422-B389-F306590C86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CB0D85-31DE-8FE5-7DA2-F28AD7E21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EAE2A8-AEE7-9146-6346-52EDE2FDD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102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9005D-C2AD-210B-2A2D-ECE34DEEB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EB2480-F843-7A43-9A0E-3DB6B83609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64DAE5-A983-2CCB-9D58-5424124A90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001914-ACE3-2F4C-B323-95ED08932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DC1B2F-F7F9-D64C-D55B-100B2B901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63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8B36AE-2274-4732-B2A8-DB5F5ED2AB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EA657C5-5DB2-B9EC-9960-EE6F3F3556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8C3993-6C7E-0D09-9DB7-0CA4BA0FFC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AA9E88-B963-ADAD-C36B-8C086A316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7B3818E-4DB1-8DBF-3EFC-F96596C5F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739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E323A-7ADA-BAF5-70B7-9BCA2DCE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C1602F-1353-4D14-8B43-8598D9C124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6CEDD9-08FB-9176-3A4A-3BC137F1BF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7273791-1586-64B6-1DAF-E55034E3D9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C2AFB5F-D064-F748-8140-E351BC82A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E6D3DF-5A3C-F1DD-A288-8608CACD8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224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BBF895-6EF1-AA50-FA3A-2210928FDC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330D193-2C97-79E4-8E4F-05A545FFAC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16979F-CDD6-5CD9-AF66-6E2653B60E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4C1561E-5B6F-A587-C398-361081B629D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69977A8-6CE0-AD84-7709-370B0CF9679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8C2D811-C1B9-3907-2D5C-50042228DF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BE1BBAA-7D56-5FCD-2B4E-B1E0C62046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3CCFA21-8ADB-5D29-DA3D-A253615CB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238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B837DF-7E60-2E90-93F2-F061E1B77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FC44E4B-1CFC-9F86-EB8B-FE81EB10D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B0FD3E2-136A-285F-61A6-7D5A05D65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5178A33-9953-93AE-BCA2-BC1638A900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138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AF158BB-9E0F-A573-1B36-26E1C648E7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55B04D1-8303-8C7C-6DDE-9EE37CABD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F48017-74EE-E539-B181-7411E4DF3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237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8CC42BF-9634-8FC7-3C29-93F7168302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56E141-26F9-72CA-6FC9-8133721168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6C53B1B-B623-2B07-0F2E-ACEFD20301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2D6298-8569-D104-1315-7B4D138D9D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7F96DA-FB12-B7B7-AF7C-A359BABA4D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032E77C-81FB-8536-9D1D-888AF3C97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0467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78E90D-107A-D02C-CF11-890D64E17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3FED14F-7258-19AC-1838-9D2EF5C708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0710E7-7371-A9D0-B4F0-E89C20F0F49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A5D27A5-1B89-A144-09FC-F9BFAFCD4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A639217-E3E6-0230-669B-ACBFC97DE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33D506E-DC59-AF9F-5EF4-2F84B737A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98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BC133DF-BCCE-B4B4-32FE-79EFC03C6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846BAE2-C516-20C4-38A4-D1F65F28C0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98E6EDD-7E66-E7B5-201E-9522E8B667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33D516-F99E-4B88-9851-9FF433E0B984}" type="datetimeFigureOut">
              <a:rPr lang="zh-CN" altLang="en-US" smtClean="0"/>
              <a:t>2022/6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55A467-C0B5-DEB6-2CFC-C14D8F9420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215051-1AA5-E06E-884E-FA172508AF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0EDF29-A832-431C-9A34-CAAB1A8CAE5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20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80">
          <a:fgClr>
            <a:schemeClr val="accent5">
              <a:lumMod val="40000"/>
              <a:lumOff val="60000"/>
            </a:schemeClr>
          </a:fgClr>
          <a:bgClr>
            <a:schemeClr val="accent2">
              <a:lumMod val="20000"/>
              <a:lumOff val="8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2107F9-F213-3E21-65D2-06BADCD68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534319"/>
            <a:ext cx="7886700" cy="1325563"/>
          </a:xfrm>
        </p:spPr>
        <p:txBody>
          <a:bodyPr>
            <a:normAutofit fontScale="90000"/>
          </a:bodyPr>
          <a:lstStyle/>
          <a:p>
            <a:pPr algn="ctr"/>
            <a:r>
              <a:rPr kumimoji="0" lang="zh-CN" altLang="en-US" sz="72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离 散 数 学</a:t>
            </a:r>
            <a:br>
              <a:rPr kumimoji="0" lang="en-US" altLang="zh-CN" sz="72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</a:br>
            <a:br>
              <a:rPr kumimoji="0" lang="en-US" altLang="zh-CN" sz="72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</a:br>
            <a:r>
              <a:rPr kumimoji="0" lang="zh-CN" altLang="en-US" sz="5400" b="1" i="0" u="none" strike="noStrike" kern="120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习题课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1FE7CC-9A9E-7FDA-9609-C13B4E55DE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4660899"/>
            <a:ext cx="7886700" cy="812801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主讲教师：徐周波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044950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9.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集合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1,2,3,4}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关系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{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,y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|y=x+1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者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x/2}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,y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|x=y+2}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R 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)</a:t>
            </a:r>
            <a:r>
              <a:rPr lang="en-US" altLang="zh-CN" sz="2400" kern="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R) </a:t>
            </a:r>
            <a:r>
              <a:rPr lang="en-US" altLang="zh-CN" sz="2400" kern="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S)</a:t>
            </a:r>
            <a:r>
              <a:rPr lang="en-US" altLang="zh-CN" sz="2400" kern="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⑩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S)</a:t>
            </a:r>
            <a:r>
              <a:rPr lang="en-US" altLang="zh-CN" sz="2400" kern="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R)</a:t>
            </a:r>
            <a:r>
              <a:rPr lang="en-US" altLang="zh-CN" sz="2400" kern="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可知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{&lt;1,2&gt;, &lt;2,3&gt;,&lt;3,4&gt;, &lt;2,1&gt;,&lt;4,2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&lt;3,1&gt;,&lt;4,2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&lt;2,1&gt;,&lt;3,2&gt;},  </a:t>
            </a:r>
          </a:p>
          <a:p>
            <a:pPr marL="0" indent="0"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2,1&gt;,&lt;3,2&gt;,&lt;4,3&gt;,&lt;1,2&gt;,&lt;2,4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en-US" altLang="zh-CN" sz="2400" kern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3&gt;,&lt;2,4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(R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)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2&gt;,&lt;2,3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R) 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S)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2,3&gt;,&lt;3,4&gt;,&lt;1,4&gt;} 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⑩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S)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R)</a:t>
            </a:r>
            <a:r>
              <a:rPr lang="en-US" altLang="zh-CN" sz="2400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2&gt;,&lt;2,3&gt;}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96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3.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题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9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关系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下列各式，</a:t>
            </a:r>
            <a:r>
              <a:rPr lang="zh-CN" altLang="zh-CN" sz="2400" strike="sngStrike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给出所得关系的关系矩阵和关系图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(R); 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(R); 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(R)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由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可知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{&lt;1,2&gt;, &lt;2,3&gt;,&lt;3,4&gt;, &lt;2,1&gt;,&lt;4,2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&lt;3,1&gt;,&lt;4,2&gt;}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endParaRPr lang="en-US" altLang="zh-CN" sz="2400" kern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en-US" altLang="zh-CN" sz="2400" kern="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(R)=R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1&gt;, &lt;2,2&gt; ,&lt;3,3&gt;, &lt;4,4&gt;,&lt;1,2&gt;, &lt;2,3&gt;, &lt;3,4&gt;, &lt;2,1&gt;, &lt;4,2&gt;};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(R)=R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{&lt;1,2&gt;,&lt;2,3&gt;,&lt;3,4&gt;,&lt;2,1&gt;,&lt;4,2&gt;,&lt;3,2&gt;,&lt;4,3&gt;,&lt;2,4&gt;}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(R)= R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根据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知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即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(R)={&lt;1,1&gt;,&lt;1,2&gt;,&lt;1,3&gt;,&lt;1,4&gt;,&lt;2,1&gt;,&lt;2,2&gt;,&lt;2,3&gt;,&lt;2,4&gt;,&lt;3,1&gt;,&lt;3,2&gt;,&lt;3,3&gt;,&lt;3,4&gt;,&lt;4,1&gt;,&lt;4,2&gt;,&lt;4,3&gt;,&lt;4,4&gt;}</a:t>
            </a:r>
            <a:endParaRPr lang="zh-CN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93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5.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集合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关系，试证明或否定以下论断。（每小题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，共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(R)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E-BZ"/>
                <a:cs typeface="Times New Roman" panose="02020603050405020304" pitchFamily="18" charset="0"/>
              </a:rPr>
              <a:t>解：</a:t>
            </a:r>
            <a:r>
              <a:rPr lang="zh-CN" altLang="zh-CN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zh-CN" altLang="zh-CN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断正确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</a:t>
            </a:r>
            <a:r>
              <a:rPr lang="zh-CN" altLang="zh-CN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0000"/>
              </a:lnSpc>
              <a:buNone/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是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自反关系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断正确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又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i="1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i="1" kern="100" baseline="30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=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则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但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未必是传递的；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而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又因为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那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i="1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。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：设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1,2,3}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{&lt;1,2&gt;}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{&lt;1,2&gt;,&lt;2,1&gt;}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那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但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传递的。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563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.</a:t>
            </a:r>
            <a:r>
              <a:rPr lang="zh-CN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400" i="1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正整数集）上的二元关系，且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={&lt;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,d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|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·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·d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试证明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等价关系。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证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自反性；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任意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由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知，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自反性。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证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对称性；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任意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由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知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故由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知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对称性。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证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传递性；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任意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若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 &lt;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由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知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故由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定义知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&gt;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传递性。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综上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知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等价关系。</a:t>
            </a:r>
            <a:endParaRPr lang="zh-CN" altLang="zh-CN" sz="24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57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7.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集合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,c,d,e,f,g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划分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{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c,e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,d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,g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划分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对应的等价关系。</a:t>
            </a:r>
            <a:endParaRPr lang="zh-CN" altLang="zh-CN" sz="24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latinLnBrk="1">
              <a:lnSpc>
                <a:spcPct val="15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划分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对应的等价关系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</a:p>
          <a:p>
            <a:pPr indent="0" algn="just" latinLnBrk="1">
              <a:lnSpc>
                <a:spcPct val="150000"/>
              </a:lnSpc>
              <a:buNone/>
            </a:pP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)    </a:t>
            </a:r>
            <a:endParaRPr lang="zh-CN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5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}</a:t>
            </a:r>
            <a:endParaRPr lang="zh-CN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6005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2.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画出如下集合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整除关系的哈斯图。</a:t>
            </a:r>
            <a:endParaRPr lang="en-US" altLang="zh-CN" sz="2400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1,2,3,6,12,24,36,48};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　　　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1,2,3,4,6,8,12,24}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　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84536360-2626-C2DC-DF38-723A3944E1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433468"/>
              </p:ext>
            </p:extLst>
          </p:nvPr>
        </p:nvGraphicFramePr>
        <p:xfrm>
          <a:off x="4527549" y="1124165"/>
          <a:ext cx="1595843" cy="2423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53188" imgH="1302480" progId="Visio.Drawing.11">
                  <p:embed/>
                </p:oleObj>
              </mc:Choice>
              <mc:Fallback>
                <p:oleObj r:id="rId2" imgW="853188" imgH="13024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49" y="1124165"/>
                        <a:ext cx="1595843" cy="2423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2A4EF81-7712-9200-B07E-00ED7A4CEE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225404"/>
              </p:ext>
            </p:extLst>
          </p:nvPr>
        </p:nvGraphicFramePr>
        <p:xfrm>
          <a:off x="6574022" y="1064050"/>
          <a:ext cx="1628258" cy="2354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70419" imgH="1106136" progId="Visio.Drawing.11">
                  <p:embed/>
                </p:oleObj>
              </mc:Choice>
              <mc:Fallback>
                <p:oleObj r:id="rId4" imgW="770419" imgH="110613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4022" y="1064050"/>
                        <a:ext cx="1628258" cy="2354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A41EB97B-59A3-6C6A-DEFD-14CE712228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8268435"/>
              </p:ext>
            </p:extLst>
          </p:nvPr>
        </p:nvGraphicFramePr>
        <p:xfrm>
          <a:off x="697908" y="3597961"/>
          <a:ext cx="7708900" cy="1469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0465">
                  <a:extLst>
                    <a:ext uri="{9D8B030D-6E8A-4147-A177-3AD203B41FA5}">
                      <a16:colId xmlns:a16="http://schemas.microsoft.com/office/drawing/2014/main" val="2443221289"/>
                    </a:ext>
                  </a:extLst>
                </a:gridCol>
                <a:gridCol w="1713358">
                  <a:extLst>
                    <a:ext uri="{9D8B030D-6E8A-4147-A177-3AD203B41FA5}">
                      <a16:colId xmlns:a16="http://schemas.microsoft.com/office/drawing/2014/main" val="1486327500"/>
                    </a:ext>
                  </a:extLst>
                </a:gridCol>
                <a:gridCol w="1712552">
                  <a:extLst>
                    <a:ext uri="{9D8B030D-6E8A-4147-A177-3AD203B41FA5}">
                      <a16:colId xmlns:a16="http://schemas.microsoft.com/office/drawing/2014/main" val="2176090735"/>
                    </a:ext>
                  </a:extLst>
                </a:gridCol>
                <a:gridCol w="1598167">
                  <a:extLst>
                    <a:ext uri="{9D8B030D-6E8A-4147-A177-3AD203B41FA5}">
                      <a16:colId xmlns:a16="http://schemas.microsoft.com/office/drawing/2014/main" val="608553818"/>
                    </a:ext>
                  </a:extLst>
                </a:gridCol>
                <a:gridCol w="1684358">
                  <a:extLst>
                    <a:ext uri="{9D8B030D-6E8A-4147-A177-3AD203B41FA5}">
                      <a16:colId xmlns:a16="http://schemas.microsoft.com/office/drawing/2014/main" val="1234594299"/>
                    </a:ext>
                  </a:extLst>
                </a:gridCol>
              </a:tblGrid>
              <a:tr h="48978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极大元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极小元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最大元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最小元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9581220"/>
                  </a:ext>
                </a:extLst>
              </a:tr>
              <a:tr h="48978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③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36,48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无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9300943"/>
                  </a:ext>
                </a:extLst>
              </a:tr>
              <a:tr h="48978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⑤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4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4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830988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DE95A168-EA84-C660-9140-A4E24937D4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7583430"/>
              </p:ext>
            </p:extLst>
          </p:nvPr>
        </p:nvGraphicFramePr>
        <p:xfrm>
          <a:off x="728071" y="5313890"/>
          <a:ext cx="7659284" cy="13028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0188">
                  <a:extLst>
                    <a:ext uri="{9D8B030D-6E8A-4147-A177-3AD203B41FA5}">
                      <a16:colId xmlns:a16="http://schemas.microsoft.com/office/drawing/2014/main" val="93619128"/>
                    </a:ext>
                  </a:extLst>
                </a:gridCol>
                <a:gridCol w="2127458">
                  <a:extLst>
                    <a:ext uri="{9D8B030D-6E8A-4147-A177-3AD203B41FA5}">
                      <a16:colId xmlns:a16="http://schemas.microsoft.com/office/drawing/2014/main" val="2865545700"/>
                    </a:ext>
                  </a:extLst>
                </a:gridCol>
                <a:gridCol w="1297173">
                  <a:extLst>
                    <a:ext uri="{9D8B030D-6E8A-4147-A177-3AD203B41FA5}">
                      <a16:colId xmlns:a16="http://schemas.microsoft.com/office/drawing/2014/main" val="1695978883"/>
                    </a:ext>
                  </a:extLst>
                </a:gridCol>
                <a:gridCol w="1265274">
                  <a:extLst>
                    <a:ext uri="{9D8B030D-6E8A-4147-A177-3AD203B41FA5}">
                      <a16:colId xmlns:a16="http://schemas.microsoft.com/office/drawing/2014/main" val="480715768"/>
                    </a:ext>
                  </a:extLst>
                </a:gridCol>
                <a:gridCol w="1499191">
                  <a:extLst>
                    <a:ext uri="{9D8B030D-6E8A-4147-A177-3AD203B41FA5}">
                      <a16:colId xmlns:a16="http://schemas.microsoft.com/office/drawing/2014/main" val="2676058893"/>
                    </a:ext>
                  </a:extLst>
                </a:gridCol>
              </a:tblGrid>
              <a:tr h="434270"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子集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上界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上确界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>
                          <a:effectLst/>
                        </a:rPr>
                        <a:t>下界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2400" kern="100" dirty="0">
                          <a:effectLst/>
                        </a:rPr>
                        <a:t>下确界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297471"/>
                  </a:ext>
                </a:extLst>
              </a:tr>
              <a:tr h="43427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{2,3,6}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6,12,24,36,48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0273906"/>
                  </a:ext>
                </a:extLst>
              </a:tr>
              <a:tr h="43427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{1,6,12}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2,24,36,48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2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53894278"/>
                  </a:ext>
                </a:extLst>
              </a:tr>
            </a:tbl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11F21438-0AA6-6212-E9A9-7B3BCEAFA48F}"/>
              </a:ext>
            </a:extLst>
          </p:cNvPr>
          <p:cNvSpPr txBox="1"/>
          <p:nvPr/>
        </p:nvSpPr>
        <p:spPr>
          <a:xfrm>
            <a:off x="-39283" y="5425729"/>
            <a:ext cx="10243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1800" kern="100" dirty="0">
                <a:effectLst/>
              </a:rPr>
              <a:t>③</a:t>
            </a: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588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.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函数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:Z×Z→Z×Z,f(&lt;x,y&gt;)=&lt;x+y,x-y&gt;,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单射函数</a:t>
            </a:r>
            <a:r>
              <a:rPr lang="zh-CN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并举例说明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满射函数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latinLnBrk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证明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单射函数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35" indent="0" algn="just" latinLnBrk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任意的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若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假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为有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根据两个序偶相等的定义可知，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由此两个等式可得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=u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=v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与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矛盾。所以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故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单射函数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33350" indent="0" algn="just" latinLnBrk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举例说明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满射函数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35" indent="0" algn="just" latinLnBrk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1,0&gt;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不存在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b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得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&lt;1,0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满射函数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522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.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函数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: 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zh-CN" altLang="en-US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(&lt;x,y&gt;)=&lt;x-y,x-3&gt;,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复合函数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latinLnBrk="1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因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= 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zh-CN" altLang="en-US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&lt;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令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得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&lt;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亦即</a:t>
            </a:r>
          </a:p>
          <a:p>
            <a:pPr marL="0" indent="0" algn="ctr" latinLnBrk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&lt;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indent="0" algn="just" latinLnBrk="1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</a:t>
            </a:r>
          </a:p>
          <a:p>
            <a:pPr indent="0" algn="just" latinLnBrk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&lt;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3+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=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)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)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&lt;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3, 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=&lt;3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&gt;</a:t>
            </a:r>
            <a:r>
              <a:rPr lang="zh-CN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8253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marL="0"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下列命题的符号化表示</a:t>
            </a:r>
            <a:endParaRPr lang="en-US" altLang="zh-CN" sz="2400" kern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zh-CN" altLang="zh-CN" sz="2400" kern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管你和他去不去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都会去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解：令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你去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他去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我去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那么，该命题可符号化表示为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zh-CN" altLang="zh-CN" sz="2400" kern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张不但聪明而且勤奋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他一直学习成绩优秀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解：令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小张聪明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小张勤奋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小张学习成绩优秀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l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那么，该命题可符号化表示为：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⑨</a:t>
            </a:r>
            <a:r>
              <a:rPr lang="zh-CN" altLang="zh-CN" sz="2400" kern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要选修离散数学课程，必须已经选修微积分课程和计算机科学导论课程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解：令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选修离散数学课程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选修微积分课程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科学导论课程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那么，该命题可符号化表示为：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0391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.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等值演算判断下列命题公式的类型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r>
              <a:rPr lang="zh-CN" altLang="zh-CN" sz="2400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→q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→((p</a:t>
            </a:r>
            <a:r>
              <a:rPr lang="zh-CN" altLang="zh-CN" sz="2400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∧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)→q);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蕴含等值式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蕴含等值式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q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蕴含等值式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q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德摩根律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交换律、结合律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结合律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排中律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1                                    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零律）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所以，命题公式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spc="25" dirty="0" err="1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永真式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31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747347" cy="56896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</a:t>
            </a:r>
            <a:r>
              <a:rPr lang="zh-CN" altLang="en-US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={a},</a:t>
            </a:r>
            <a:r>
              <a:rPr lang="zh-CN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</a:t>
            </a:r>
            <a:r>
              <a:rPr lang="en-US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B)</a:t>
            </a:r>
            <a:r>
              <a:rPr lang="zh-CN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P(B))</a:t>
            </a:r>
            <a:r>
              <a:rPr lang="zh-CN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(P(P(B)))</a:t>
            </a:r>
            <a:r>
              <a:rPr lang="zh-CN" altLang="zh-CN" sz="2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b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latinLnBrk="1">
              <a:lnSpc>
                <a:spcPct val="150000"/>
              </a:lnSpc>
              <a:buNone/>
            </a:pPr>
            <a:r>
              <a:rPr lang="zh-CN" altLang="en-US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</a:t>
            </a:r>
          </a:p>
          <a:p>
            <a:pPr marL="0" indent="0" latinLnBrk="1">
              <a:lnSpc>
                <a:spcPct val="150000"/>
              </a:lnSpc>
              <a:buNone/>
            </a:pP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=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</a:t>
            </a:r>
          </a:p>
          <a:p>
            <a:pPr marL="0" indent="0" latinLnBrk="1">
              <a:lnSpc>
                <a:spcPct val="150000"/>
              </a:lnSpc>
              <a:buNone/>
            </a:pP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)=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,{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{</a:t>
            </a:r>
            <a:r>
              <a:rPr lang="en-US" altLang="zh-CN" sz="28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}}}</a:t>
            </a:r>
            <a:endParaRPr lang="zh-CN" altLang="en-US" sz="2800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0838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5. </a:t>
            </a:r>
            <a:r>
              <a:rPr lang="zh-CN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如下命题公式的合取范式</a:t>
            </a:r>
            <a:r>
              <a:rPr lang="zh-CN" altLang="en-US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830" indent="0" algn="just">
              <a:buNone/>
            </a:pPr>
            <a:r>
              <a:rPr lang="zh-CN" altLang="zh-CN" sz="2400" kern="100" spc="25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6830" indent="0" algn="just">
              <a:buNone/>
            </a:pPr>
            <a:r>
              <a:rPr lang="zh-CN" altLang="zh-CN" sz="2400" kern="100" spc="25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n-US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  <a:r>
              <a:rPr lang="zh-CN" altLang="zh-CN" sz="2400" kern="100" spc="25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合取范式）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合取范式）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D0B3ABB-FD31-5687-BB7F-1B12AC048183}"/>
              </a:ext>
            </a:extLst>
          </p:cNvPr>
          <p:cNvSpPr/>
          <p:nvPr/>
        </p:nvSpPr>
        <p:spPr>
          <a:xfrm>
            <a:off x="2921142" y="3112091"/>
            <a:ext cx="3262432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主析取范式？</a:t>
            </a:r>
            <a:endParaRPr lang="en-US" altLang="zh-CN" sz="4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ctr"/>
            <a:r>
              <a:rPr lang="zh-CN" altLang="en-US" sz="4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主合取范式？</a:t>
            </a:r>
            <a:endParaRPr lang="zh-CN" altLang="en-US" sz="4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345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zh-CN" sz="2400" spc="25" dirty="0">
                <a:latin typeface="Times New Roman" panose="02020603050405020304" pitchFamily="18" charset="0"/>
                <a:ea typeface="宋体" panose="02010600030101010101" pitchFamily="2" charset="-122"/>
              </a:rPr>
              <a:t>40. </a:t>
            </a:r>
            <a:r>
              <a:rPr lang="zh-CN" altLang="zh-CN" sz="24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主析取范式证明题</a:t>
            </a:r>
            <a:r>
              <a:rPr lang="en-US" altLang="zh-CN" sz="2400" spc="25" dirty="0">
                <a:latin typeface="Times New Roman" panose="02020603050405020304" pitchFamily="18" charset="0"/>
                <a:ea typeface="宋体" panose="02010600030101010101" pitchFamily="2" charset="-122"/>
              </a:rPr>
              <a:t>38</a:t>
            </a:r>
            <a:r>
              <a:rPr lang="zh-CN" altLang="zh-CN" sz="24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zh-CN" sz="2400" b="1" kern="0" dirty="0"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zh-CN" altLang="zh-CN" sz="2400" spc="25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推理。</a:t>
            </a:r>
            <a:endParaRPr lang="en-US" altLang="zh-CN" sz="2400" spc="25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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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08280" indent="0" algn="just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</a:t>
            </a:r>
            <a:r>
              <a:rPr lang="en-US" altLang="zh-CN" sz="2400" kern="100" spc="25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见，命题公式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spc="25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主析取范式中含有所有极小项，即该命题公式是永真式。所以，推理</a:t>
            </a:r>
            <a:r>
              <a:rPr lang="zh-CN" altLang="zh-CN" sz="24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zh-CN" altLang="zh-CN" sz="24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有效推理。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2081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四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10000"/>
              </a:lnSpc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3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符号化下述推理，并证明其有效性：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马会飞或羊吃草，则母鸡就会是飞鸟，如果母鸡是飞鸟，那么烤熟的鸭子还会跑。烤熟的鸭子不会跑。所以，羊不吃草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题符号化：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马会飞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羊吃草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母鸡是飞鸟；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烤熟的鸭子会跑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提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论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如下：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提引入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提引入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拒取式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提引入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拒取式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等值置换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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化简式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5157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20000"/>
          </a:bodyPr>
          <a:lstStyle/>
          <a:p>
            <a:pPr indent="0" algn="just"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谓词公式表示下列命题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有些乌龟比有些兔子跑得快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任何实数都有比它小的后继实数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不存在最大的自然数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⑩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空集是任何集合的子集合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解：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乌龟；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兔子；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比</a:t>
            </a:r>
            <a:r>
              <a:rPr lang="en-US" altLang="zh-CN" sz="22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跑得快。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则原命题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谓词公式表示为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)</a:t>
            </a:r>
            <a:endParaRPr lang="zh-CN" altLang="zh-CN" sz="22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实数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比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小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后继。则原命题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谓词公式表示为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)</a:t>
            </a:r>
            <a:endParaRPr lang="zh-CN" altLang="zh-CN" sz="22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自然数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比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大。则原命题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谓词公式表示为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2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2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⑩</a:t>
            </a:r>
            <a:r>
              <a:rPr lang="en-US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集合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子集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空集。则原命题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谓词公式表示为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,f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)</a:t>
            </a:r>
            <a:endParaRPr lang="zh-CN" altLang="zh-CN" sz="22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⑩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集合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子集；</a:t>
            </a:r>
            <a:r>
              <a:rPr lang="en-US" altLang="zh-CN" sz="22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空集。则原命题</a:t>
            </a:r>
            <a:r>
              <a:rPr lang="zh-CN" altLang="zh-CN" sz="22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谓词公式表示为</a:t>
            </a:r>
            <a:r>
              <a:rPr lang="zh-CN" altLang="zh-CN" sz="22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200" i="1" kern="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,x</a:t>
            </a:r>
            <a:r>
              <a:rPr lang="en-US" altLang="zh-CN" sz="22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2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4539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20000"/>
          </a:bodyPr>
          <a:lstStyle/>
          <a:p>
            <a:pPr indent="0" algn="just"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指出下列各谓词公式中的自由变元、约束变元以及量词的辖域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zh-CN" sz="26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zh-CN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辖域为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辖域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约束变元；</a:t>
            </a: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辖域为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辖域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约束变元；</a:t>
            </a: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6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均为自由变元。</a:t>
            </a:r>
            <a:endParaRPr lang="en-US" altLang="zh-CN" sz="2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endParaRPr lang="en-US" altLang="zh-CN" sz="2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n-US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辖域为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约束变元；</a:t>
            </a: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辖域为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其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自由变元，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约束变元；</a:t>
            </a:r>
          </a:p>
          <a:p>
            <a:pPr indent="0" algn="just">
              <a:lnSpc>
                <a:spcPct val="110000"/>
              </a:lnSpc>
              <a:spcBef>
                <a:spcPts val="600"/>
              </a:spcBef>
              <a:buNone/>
            </a:pP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辖域为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</a:t>
            </a:r>
            <a:r>
              <a:rPr lang="en-US" altLang="zh-CN" sz="26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约束变元；</a:t>
            </a:r>
          </a:p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es-MX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6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26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6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6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6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6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lang="en-US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辖域为</a:t>
            </a:r>
            <a:r>
              <a:rPr lang="en-US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6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n-US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6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6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6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</a:t>
            </a:r>
            <a:r>
              <a:rPr lang="en-US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自由变元，</a:t>
            </a:r>
            <a:r>
              <a:rPr lang="en-US" altLang="zh-CN" sz="2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zh-CN" sz="26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约束变元。</a:t>
            </a:r>
            <a:endParaRPr lang="zh-CN" altLang="zh-CN" sz="2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6935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55182" y="-10234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解释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体域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1, 2}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个体常元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2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词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=2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=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谓词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1)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2)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1)=0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2)=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下列谓词公式在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的真值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	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  <a:r>
              <a:rPr lang="zh-CN" altLang="zh-CN" sz="2400" kern="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2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2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1)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2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1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1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 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9067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9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于解释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体域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1, 2}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个体常元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 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2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词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=2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=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谓词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1)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 2)=1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1)=0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2)=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出下列谓词公式在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的真值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	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 </a:t>
            </a: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1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2)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1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 2)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,1)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0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)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0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1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2677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marL="95250" indent="0" algn="just">
              <a:lnSpc>
                <a:spcPct val="100000"/>
              </a:lnSpc>
              <a:buNone/>
            </a:pP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1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明如下谓词公式的等值式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b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514350" indent="-342900" algn="just">
              <a:lnSpc>
                <a:spcPct val="100000"/>
              </a:lnSpc>
              <a:buFont typeface="Symbol" panose="05050102010706020507" pitchFamily="18" charset="2"/>
              <a:buChar char="Û"/>
            </a:pP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</a:p>
          <a:p>
            <a:pPr indent="0" algn="just">
              <a:lnSpc>
                <a:spcPct val="100000"/>
              </a:lnSpc>
              <a:buNone/>
            </a:pP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</a:t>
            </a:r>
            <a:r>
              <a:rPr lang="es-MX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s-MX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s-MX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s-MX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3200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4F76289A-26CE-BDA7-4506-1F1C31BA9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7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0761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indent="0" algn="just">
              <a:buNone/>
            </a:pP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2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求下列谓词公式的前束范式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indent="0" algn="just">
              <a:buNone/>
            </a:pP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</a:p>
          <a:p>
            <a:pPr indent="0" algn="just">
              <a:buNone/>
            </a:pP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(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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n-US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2400" i="1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P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s-MX" altLang="zh-CN" sz="2400" i="1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s-MX" altLang="zh-CN" sz="2400" kern="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55877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五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indent="0" algn="just">
              <a:lnSpc>
                <a:spcPct val="110000"/>
              </a:lnSpc>
              <a:buNone/>
            </a:pPr>
            <a:r>
              <a:rPr lang="es-MX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2. 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每一个自然数不是奇数就是偶数。自然数是偶数当且仅当它能被</a:t>
            </a:r>
            <a:r>
              <a:rPr lang="es-MX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整除。并不是所有自然数都能被</a:t>
            </a:r>
            <a:r>
              <a:rPr lang="es-MX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整除。因此，有的自然数是奇数。符号化表示该命题，并给出推理的证明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6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自然数；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奇数；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偶数；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能被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整除。则由题意，可知：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提：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结论：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明过程如下：</a:t>
            </a:r>
            <a:endParaRPr lang="en-US" altLang="zh-CN" sz="16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提引入</a:t>
            </a:r>
            <a:endParaRPr lang="en-US" altLang="zh-CN" sz="16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等值置换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S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则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化简式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化简式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提引入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则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假言推论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前提引入</a:t>
            </a:r>
            <a:endParaRPr lang="en-US" altLang="zh-CN" sz="1600" kern="100" spc="25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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S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则</a:t>
            </a:r>
            <a:endParaRPr lang="en-US" altLang="zh-CN" sz="1600" kern="100" spc="25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等值置换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EF34B40-3289-CF92-F584-9552DFAA4BE6}"/>
              </a:ext>
            </a:extLst>
          </p:cNvPr>
          <p:cNvSpPr txBox="1"/>
          <p:nvPr/>
        </p:nvSpPr>
        <p:spPr>
          <a:xfrm>
            <a:off x="4380614" y="2846235"/>
            <a:ext cx="4763386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化简式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等值置换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假言推论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等值置换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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拒取式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析取三段论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合取引入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35" indent="0" algn="just">
              <a:buNone/>
            </a:pP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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Q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16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)            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G</a:t>
            </a:r>
            <a:r>
              <a:rPr lang="zh-CN" altLang="zh-CN" sz="16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规则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56975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900" y="596900"/>
            <a:ext cx="8662286" cy="5689600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2800" b="1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.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任意集合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,B </a:t>
            </a:r>
            <a:r>
              <a:rPr lang="zh-CN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明下列各式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l">
              <a:buNone/>
            </a:pPr>
            <a:r>
              <a:rPr lang="zh-CN" altLang="zh-CN" sz="2800" b="1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A-(B</a:t>
            </a:r>
            <a:r>
              <a:rPr lang="zh-CN" altLang="zh-CN" sz="2800" b="1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∪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))=((A-C)-B)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sz="2800" b="1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 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(A)</a:t>
            </a:r>
            <a:r>
              <a:rPr lang="zh-CN" altLang="zh-CN" sz="2800" b="1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∪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(B)</a:t>
            </a:r>
            <a:r>
              <a:rPr lang="en-US" altLang="zh-CN" sz="2800" b="1" kern="0" dirty="0">
                <a:effectLst/>
                <a:latin typeface="Cambria Math" panose="02040503050406030204" pitchFamily="18" charset="0"/>
                <a:ea typeface="黑体" panose="02010609060101010101" pitchFamily="49" charset="-122"/>
                <a:cs typeface="Cambria Math" panose="02040503050406030204" pitchFamily="18" charset="0"/>
              </a:rPr>
              <a:t>⊆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(A</a:t>
            </a:r>
            <a:r>
              <a:rPr lang="zh-CN" altLang="zh-CN" sz="2800" b="1" kern="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∪</a:t>
            </a:r>
            <a:r>
              <a:rPr lang="en-US" altLang="zh-CN" sz="28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)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latinLnBrk="1">
              <a:lnSpc>
                <a:spcPct val="100000"/>
              </a:lnSpc>
              <a:buNone/>
            </a:pPr>
            <a:r>
              <a:rPr lang="zh-CN" altLang="zh-CN" sz="2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</a:t>
            </a:r>
            <a:r>
              <a:rPr lang="zh-CN" altLang="zh-CN" sz="2800" b="1" kern="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en-US" altLang="zh-CN" sz="2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 = 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00000"/>
              </a:lnSpc>
              <a:buNone/>
            </a:pP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=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00000"/>
              </a:lnSpc>
              <a:buNone/>
            </a:pP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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00000"/>
              </a:lnSpc>
              <a:buNone/>
            </a:pPr>
            <a:r>
              <a:rPr lang="zh-CN" altLang="zh-CN" sz="2800" b="1" kern="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zh-CN" altLang="zh-CN" sz="2800" b="1" kern="0" dirty="0">
                <a:solidFill>
                  <a:srgbClr val="FF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设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故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故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 latinLnBrk="1">
              <a:lnSpc>
                <a:spcPct val="100000"/>
              </a:lnSpc>
              <a:buNone/>
            </a:pP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以，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716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. 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代数系统，代数运算“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是可结合的，如果集合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任意元素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有</a:t>
            </a:r>
            <a:r>
              <a:rPr lang="en-US" altLang="zh-CN" sz="1800" i="1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spc="25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证明代数运算“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满足等幂律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任意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由于“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是可结合的，故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由题设知，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代数运算“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满足等幂律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. 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代数系统，其中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代数运算“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是可结合的，且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spc="25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spc="25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spc="25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证明代数运算“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满足交换律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证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于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代数运算“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是可结合的，故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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(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(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just">
              <a:buNone/>
            </a:pP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18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，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18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均有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18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1800" i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，</a:t>
            </a:r>
            <a:r>
              <a:rPr lang="zh-CN" altLang="zh-CN" sz="18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数运算“</a:t>
            </a:r>
            <a:r>
              <a:rPr lang="en-US" altLang="zh-CN" sz="18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zh-CN" altLang="zh-CN" sz="18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是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满足交换律。</a:t>
            </a:r>
            <a:endParaRPr lang="zh-CN" altLang="zh-CN" sz="16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352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6. 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给出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b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N</a:t>
            </a:r>
            <a:r>
              <a:rPr lang="en-US" altLang="zh-CN" sz="1800" kern="100" spc="25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所有等幂元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=0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=4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=3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=4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以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N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等幂元为：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, 1, 3, 4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0" indent="0" algn="just">
              <a:buNone/>
            </a:pP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7. 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给出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1800" b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N</a:t>
            </a:r>
            <a:r>
              <a:rPr lang="en-US" altLang="zh-CN" sz="1800" kern="100" spc="25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幺元和各元素的逆元。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对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由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所以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N</a:t>
            </a:r>
            <a:r>
              <a:rPr lang="en-US" altLang="zh-CN" sz="18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幺元为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对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=0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所以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关于“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的零元。所以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逆元不存在。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关于“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的逆元为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即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6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4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9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5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8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7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</a:t>
            </a:r>
            <a:r>
              <a:rPr lang="en-US" altLang="zh-CN" sz="18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=1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spc="25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0</a:t>
            </a: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1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18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综上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无逆元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6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4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9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2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8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7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5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18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0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64448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.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{&lt;0, 0&gt;, &lt;1, 1&gt;, &lt;2, 2&gt;, &lt;3, 0&gt;, &lt;4, 1&gt;, &lt;5, 2&gt;}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函数，证明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同态映射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证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由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定义知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od 3)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存在唯一的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使得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6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(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(mod 6)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od 3) +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mod 3)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(6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mod 3)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所以，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所以，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同态映射。</a:t>
            </a:r>
          </a:p>
        </p:txBody>
      </p:sp>
    </p:spTree>
    <p:extLst>
      <p:ext uri="{BB962C8B-B14F-4D97-AF65-F5344CB8AC3E}">
        <p14:creationId xmlns:p14="http://schemas.microsoft.com/office/powerpoint/2010/main" val="34354041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92500" lnSpcReduction="10000"/>
          </a:bodyPr>
          <a:lstStyle/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7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是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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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同态映射，证明：复合函数</a:t>
            </a:r>
            <a:r>
              <a:rPr lang="en-US" altLang="zh-CN" sz="2400" i="1" kern="100" spc="25" dirty="0" err="1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</a:t>
            </a:r>
            <a:r>
              <a:rPr lang="en-US" altLang="zh-CN" sz="2400" i="1" kern="100" spc="25" dirty="0" err="1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代数系统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同态映射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代数系统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代数系统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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同态映射，则对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有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#</a:t>
            </a:r>
            <a:r>
              <a:rPr lang="en-US" altLang="zh-CN" sz="2400" i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代数系统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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代数系统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同态映射，则对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有</a:t>
            </a: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#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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)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)               (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因为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同态映射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)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)                      (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因为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同态映射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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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525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故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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同态映射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183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{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 #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一个半群，且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试证明：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n-US" altLang="zh-CN" sz="24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{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 #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一个半群，故运算“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具有结合律。 又因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= (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即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有限集，由定理知，有限半群必有等幂元。而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即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不是等幂元，故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必为等幂元，即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7128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62500" lnSpcReduction="20000"/>
          </a:bodyPr>
          <a:lstStyle/>
          <a:p>
            <a:pPr indent="0" algn="just">
              <a:buNone/>
            </a:pPr>
            <a:r>
              <a:rPr lang="es-MX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于群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定义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上的运算“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：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证明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#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也是群。</a:t>
            </a:r>
          </a:p>
          <a:p>
            <a:pPr indent="0" algn="just"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#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一个代数系统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于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群，故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在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上满足封闭性，唯一性和全域性。由运算“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的定义知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故运算“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在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上满足封闭性，唯一性和全域性。故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#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一个代数系统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结合律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因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群，故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满足结合律）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此，运算“</a:t>
            </a:r>
            <a:r>
              <a:rPr lang="es-MX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在</a:t>
            </a:r>
            <a:r>
              <a:rPr lang="es-MX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上满足结合律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幺元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幺元为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有</a:t>
            </a:r>
          </a:p>
          <a:p>
            <a:pPr marL="0" indent="0" algn="ctr">
              <a:buNone/>
            </a:pP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ctr">
              <a:buNone/>
            </a:pP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也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幺元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逆元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逆元为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则 </a:t>
            </a:r>
          </a:p>
          <a:p>
            <a:pPr marL="0" indent="0" algn="ctr"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ctr"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此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也是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逆元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综上所述，知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群。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4023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20000"/>
          </a:bodyPr>
          <a:lstStyle/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群，定义集合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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且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满足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证明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s-MX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s-MX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一个子群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封闭性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结合律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因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因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结合律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 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因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又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因此，运算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在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上满足封闭性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幺元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幺元为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逆元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且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有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因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又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综上所述，知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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子群。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6803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l">
              <a:buNone/>
            </a:pP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7. 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群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除单位元外任意元素的阶都为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试证明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交换群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由题设知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=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因此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亦有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即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均有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均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此，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满足交换律。从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交换群。</a:t>
            </a:r>
          </a:p>
        </p:txBody>
      </p:sp>
    </p:spTree>
    <p:extLst>
      <p:ext uri="{BB962C8B-B14F-4D97-AF65-F5344CB8AC3E}">
        <p14:creationId xmlns:p14="http://schemas.microsoft.com/office/powerpoint/2010/main" val="19401153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3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循环群，试求出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全部生成元和全部非平凡子群。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一个生成元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幺元。则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{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3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en-US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| = 1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l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可见，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都是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元素，所以，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全部生成元为：</a:t>
            </a:r>
          </a:p>
          <a:p>
            <a:pPr marL="0" indent="0" algn="ctr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12161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七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lnSpcReduction="10000"/>
          </a:bodyPr>
          <a:lstStyle/>
          <a:p>
            <a:pPr indent="0" algn="just"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3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循环群，试求出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全部生成元和全部非平凡子群。</a:t>
            </a:r>
          </a:p>
          <a:p>
            <a:pPr indent="0" algn="just"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整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正整数有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, 3, 5, 1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因此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共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循环子群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因为</a:t>
            </a:r>
            <a:r>
              <a:rPr lang="zh-CN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的生成元，有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因为</a:t>
            </a:r>
            <a:r>
              <a:rPr lang="zh-CN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的生成元，有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）因为</a:t>
            </a:r>
            <a:r>
              <a:rPr lang="zh-CN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的生成元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的生成元，有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sz="2400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综上所述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非平凡子群共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：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子群：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lt;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,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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33630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一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83551" cy="5689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.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某班有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学生，其中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会打篮球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会打排球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会打篮球和排球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会打篮球和网球，还有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会打这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球。已知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人会打网球，并且这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人都会打篮球或排球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该班同学中不会打球的人数。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：设集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会打篮球的同学集合，集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会打排球的同学集合，集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会打网球的同学集合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25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14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12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5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2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|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|=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5+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=6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3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|=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25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=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+|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=14+12+6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+2=20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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|=25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=5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故该班同学中不会打篮球的人数共有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人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36942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八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无向图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条边，度数为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结点有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，其余结点的度数均小于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问图</a:t>
            </a:r>
            <a:r>
              <a:rPr lang="en-US" altLang="zh-CN" sz="2400" i="1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至少有多少个结点？为什么？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4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于其余结点的度数均小于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故其余结点的度数只能为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设图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度数为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结点数目分别为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，则根据握手定理有：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ctr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2=3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+2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0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ctr">
              <a:buNone/>
            </a:pP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=2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l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故当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时，图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总结点数最小，即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ctr">
              <a:buNone/>
            </a:pP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spc="25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3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5250" indent="0" algn="l">
              <a:buNone/>
            </a:pP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故图</a:t>
            </a:r>
            <a:r>
              <a:rPr lang="en-US" altLang="zh-CN" sz="2400" i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至少有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+3=9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结点。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51838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八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5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于题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七个人，可否将他们安排在圆桌旁，使得每个人均能与他身边的人交谈？</a:t>
            </a: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于题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的七个人，可建模为如下所示的无向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&lt;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其中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{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}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{(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|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且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会讲同一种语言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ctr">
              <a:lnSpc>
                <a:spcPct val="100000"/>
              </a:lnSpc>
              <a:buNone/>
            </a:pPr>
            <a:endParaRPr lang="en-US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ctr">
              <a:lnSpc>
                <a:spcPct val="100000"/>
              </a:lnSpc>
              <a:buNone/>
            </a:pPr>
            <a:endParaRPr lang="en-US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ctr">
              <a:lnSpc>
                <a:spcPct val="100000"/>
              </a:lnSpc>
              <a:buNone/>
            </a:pPr>
            <a:endParaRPr lang="en-US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ctr">
              <a:lnSpc>
                <a:spcPct val="100000"/>
              </a:lnSpc>
              <a:buNone/>
            </a:pPr>
            <a:endParaRPr lang="en-US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ctr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lnSpc>
                <a:spcPct val="10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题意即判断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是否为哈密顿图。显然图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中存在哈密顿回路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bdfgec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按上述方式安排圆桌座位，可使得每个人均能与他身边的人交谈。</a:t>
            </a: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03428EB-60D1-6C2D-12AB-63359CA8AB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4267" y="2648857"/>
            <a:ext cx="2535465" cy="1560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4539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九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画出所有非同构的</a:t>
            </a:r>
            <a:r>
              <a:rPr lang="en-US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spc="25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无向树。</a:t>
            </a:r>
            <a:endParaRPr lang="zh-CN" altLang="zh-CN" sz="2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r>
              <a:rPr lang="zh-CN" altLang="zh-CN" sz="2400" b="1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解 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所有非同构的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无向树共有</a:t>
            </a:r>
            <a:r>
              <a:rPr lang="en-US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400" kern="100" spc="25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种，分别如下所示：</a:t>
            </a:r>
            <a:endParaRPr lang="en-US" altLang="zh-CN" sz="2400" kern="100" spc="25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algn="just">
              <a:buNone/>
            </a:pP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99A2DA1-66AB-C47E-8D21-F99BF26A49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182" y="2529727"/>
            <a:ext cx="9288510" cy="699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6747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九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/>
          </a:bodyPr>
          <a:lstStyle/>
          <a:p>
            <a:pPr indent="0" algn="just">
              <a:buNone/>
            </a:pP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. 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明</a:t>
            </a:r>
            <a:r>
              <a:rPr lang="en-US" altLang="zh-CN" sz="2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树的所有结点度数之和为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– 2</a:t>
            </a:r>
            <a:r>
              <a:rPr lang="zh-CN" altLang="zh-CN" sz="2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8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证明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根据无向树的性质，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树的边数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 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由握手定理知，</a:t>
            </a:r>
          </a:p>
          <a:p>
            <a:pPr indent="0" algn="ctr">
              <a:buNone/>
            </a:pP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– 2 = 2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 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 2(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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)= 2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– 2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因此，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阶树的所有结点度数之和为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– 2</a:t>
            </a:r>
            <a:r>
              <a:rPr lang="zh-CN" altLang="zh-CN" sz="28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47195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2772" y="-105927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九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92500" lnSpcReduction="10000"/>
          </a:bodyPr>
          <a:lstStyle/>
          <a:p>
            <a:pPr indent="0" algn="just">
              <a:buNone/>
            </a:pP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0. 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字母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在通信中出现的频率分别为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5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%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用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uffma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求传输它们的前缀码。指出每个字母对应的编码，并计算传输</a:t>
            </a:r>
            <a:r>
              <a:rPr lang="en-US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i="1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按上述频率出现的字母，需要多少个二进制数字。</a:t>
            </a:r>
          </a:p>
          <a:p>
            <a:pPr marL="0" indent="0">
              <a:buNone/>
            </a:pPr>
            <a:r>
              <a:rPr lang="zh-CN" altLang="zh-CN" sz="24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构造一棵叶结点赋权为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5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优树。构造得到的一棵最优树如下：</a:t>
            </a:r>
            <a:endParaRPr lang="en-US" altLang="zh-CN" sz="24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由最优树可以确定字母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“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”的最佳前缀码分别为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0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000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00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indent="0" algn="just"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用最佳前缀码传输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i="1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个按上述频率出现的字母，需要的二进制数字个数为</a:t>
            </a:r>
          </a:p>
          <a:p>
            <a:pPr indent="0" algn="just">
              <a:buNone/>
            </a:pP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(35%+20%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2+(10%+10%+10%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+(5%+5%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4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i="1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2.4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2400" i="1" kern="100" baseline="30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endParaRPr lang="zh-CN" altLang="zh-CN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0075" algn="just"/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DBEE042-39CD-4285-2CB0-2E45632970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2562" y="2444794"/>
            <a:ext cx="2298875" cy="1968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1875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900" y="596900"/>
            <a:ext cx="8547100" cy="5689600"/>
          </a:xfrm>
        </p:spPr>
        <p:txBody>
          <a:bodyPr/>
          <a:lstStyle/>
          <a:p>
            <a:pPr marL="0" indent="0" algn="l">
              <a:buNone/>
            </a:pP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集合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证明</a:t>
            </a:r>
            <a:r>
              <a:rPr lang="en-US" altLang="zh-CN" sz="2400" b="1" kern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(A∩B)×C=(A×C)∩(B×C);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5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对于任意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由交集的定义知，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故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所以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5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对于任意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有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由笛卡儿积的定义知，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故有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故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50000"/>
              </a:lnSpc>
              <a:buNone/>
            </a:pP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综上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知，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 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i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170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.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集合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=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,b,c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集合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={{a},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,b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,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,c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,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,c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}}</a:t>
            </a:r>
            <a:r>
              <a:rPr lang="zh-CN" altLang="en-US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b="1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包含关系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 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7150" indent="0" algn="just" latinLnBrk="1">
              <a:lnSpc>
                <a:spcPct val="100000"/>
              </a:lnSpc>
              <a:buNone/>
            </a:pP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1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,&lt;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,&lt;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,&lt;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,&lt;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,&lt;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,{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&gt;}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 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.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集合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={3,5,7,9}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={2,3,4,6,8,10},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如下关系的关系矩阵。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CN" altLang="zh-CN" sz="2400" b="1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zh-CN" altLang="zh-CN" sz="2400" b="1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到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整除关系。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zh-CN" sz="2400" b="1" i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R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{&lt;3,3&gt;, &lt;3,9&gt; }</a:t>
            </a:r>
            <a:endParaRPr lang="zh-CN" altLang="zh-CN" sz="24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BC99EA1-73D8-431B-5366-A6E3413A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815" y="4870087"/>
            <a:ext cx="10653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1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0" lang="en-US" altLang="zh-CN" sz="2400" b="1" i="1" u="none" strike="noStrike" cap="none" normalizeH="0" baseline="-3000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EFCD22E-371C-667D-CD51-E46DA057F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489106"/>
              </p:ext>
            </p:extLst>
          </p:nvPr>
        </p:nvGraphicFramePr>
        <p:xfrm>
          <a:off x="2505445" y="4021022"/>
          <a:ext cx="1577458" cy="2392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62000" imgH="1155700" progId="Equation.DSMT4">
                  <p:embed/>
                </p:oleObj>
              </mc:Choice>
              <mc:Fallback>
                <p:oleObj r:id="rId2" imgW="762000" imgH="1155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445" y="4021022"/>
                        <a:ext cx="1577458" cy="2392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6E654D90-A517-F2AC-BF70-A01403C39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58039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06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/>
          <a:lstStyle/>
          <a:p>
            <a:pPr marL="0" indent="0" latinLnBrk="1">
              <a:lnSpc>
                <a:spcPct val="100000"/>
              </a:lnSpc>
              <a:buNone/>
            </a:pP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14.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A=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a,b,c,d,e,f,g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}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其中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a,b,c,d,e,f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g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表示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人，且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a,b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c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都是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18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岁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d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e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都是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21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岁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f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g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都是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23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岁。试给出</a:t>
            </a:r>
            <a:r>
              <a:rPr lang="en-US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A 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同龄关系</a:t>
            </a:r>
            <a:r>
              <a:rPr lang="zh-CN" altLang="en-US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24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用关系矩阵和关系图表示。</a:t>
            </a:r>
            <a:r>
              <a:rPr lang="zh-CN" altLang="zh-CN" sz="2400" b="1" kern="0" dirty="0">
                <a:ea typeface="Times New Roman" panose="02020603050405020304" pitchFamily="18" charset="0"/>
              </a:rPr>
              <a:t> </a:t>
            </a:r>
            <a:endParaRPr lang="en-US" altLang="zh-CN" sz="2400" b="1" kern="0" dirty="0">
              <a:ea typeface="Times New Roman" panose="02020603050405020304" pitchFamily="18" charset="0"/>
            </a:endParaRPr>
          </a:p>
          <a:p>
            <a:pPr marL="0" indent="0" latinLnBrk="1">
              <a:lnSpc>
                <a:spcPct val="100000"/>
              </a:lnSpc>
              <a:buNone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同龄关系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{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 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,&lt;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}</a:t>
            </a:r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4012A900-B824-76A5-95CC-C28B0DCF47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782570"/>
              </p:ext>
            </p:extLst>
          </p:nvPr>
        </p:nvGraphicFramePr>
        <p:xfrm>
          <a:off x="456996" y="3171420"/>
          <a:ext cx="3715967" cy="308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89100" imgH="1409700" progId="Equation.DSMT4">
                  <p:embed/>
                </p:oleObj>
              </mc:Choice>
              <mc:Fallback>
                <p:oleObj r:id="rId2" imgW="1689100" imgH="1409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996" y="3171420"/>
                        <a:ext cx="3715967" cy="3089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63CBC36D-BB2C-B301-2B74-2EF16325DA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386742"/>
              </p:ext>
            </p:extLst>
          </p:nvPr>
        </p:nvGraphicFramePr>
        <p:xfrm>
          <a:off x="4571999" y="2998821"/>
          <a:ext cx="4595053" cy="2526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59900" imgH="690120" progId="Visio.Drawing.11">
                  <p:embed/>
                </p:oleObj>
              </mc:Choice>
              <mc:Fallback>
                <p:oleObj r:id="rId4" imgW="1259900" imgH="6901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2998821"/>
                        <a:ext cx="4595053" cy="2526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818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.</a:t>
            </a:r>
            <a:r>
              <a:rPr lang="zh-CN" altLang="zh-CN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判断集合</a:t>
            </a:r>
            <a:r>
              <a:rPr lang="en-US" altLang="zh-CN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={</a:t>
            </a:r>
            <a:r>
              <a:rPr lang="en-US" altLang="zh-CN" sz="2400" b="1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,c</a:t>
            </a:r>
            <a:r>
              <a:rPr lang="en-US" altLang="zh-CN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r>
              <a:rPr lang="zh-CN" altLang="zh-CN" sz="24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如下关系所具有的性质。</a:t>
            </a:r>
            <a:endParaRPr lang="en-US" altLang="zh-CN" sz="2400" b="1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a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,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,c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,c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};  </a:t>
            </a: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，反对称，传递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④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a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,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,c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400" kern="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,a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};   </a:t>
            </a: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，对称，传递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A×A; 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自反，对称，传递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8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反自反，对称，反对称，传递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89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F05CF5-AF0A-AC08-7D61-A9C105F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9900"/>
          </a:xfrm>
          <a:solidFill>
            <a:schemeClr val="accent5"/>
          </a:solidFill>
        </p:spPr>
        <p:txBody>
          <a:bodyPr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章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9CEDD9-9203-3B2A-931E-493CE6A78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899" y="596900"/>
            <a:ext cx="8672919" cy="56896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.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集合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关系，试证明或否定以下论断。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自反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对称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400" kern="0" dirty="0"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zh-CN" altLang="zh-CN" sz="2400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，则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 </a:t>
            </a:r>
            <a:r>
              <a:rPr lang="zh-CN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传递的</a:t>
            </a:r>
            <a:r>
              <a:rPr lang="en-US" altLang="zh-CN" sz="2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28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zh-CN" sz="26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</a:t>
            </a:r>
            <a:r>
              <a:rPr lang="zh-CN" altLang="zh-CN" sz="2600" kern="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6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①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断正确。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0000"/>
              </a:lnSpc>
              <a:buNone/>
            </a:pP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：设任意的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6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因为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都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自反关系，所以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且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根据复合运算的定义，得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6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6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自反关系。</a:t>
            </a:r>
            <a:r>
              <a:rPr lang="zh-CN" altLang="zh-CN" sz="2600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600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③</a:t>
            </a:r>
            <a:r>
              <a:rPr lang="zh-CN" altLang="zh-CN" sz="2600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断错误。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171450" algn="just">
              <a:lnSpc>
                <a:spcPct val="110000"/>
              </a:lnSpc>
              <a:buNone/>
            </a:pP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设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1,2,3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2&gt;,&lt;2,1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2,3&gt;,&lt;1,1&gt;,&lt;3,2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显然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均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对称关系。但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={&lt;1,3&gt;,&lt;2,1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对称关系。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0" algn="just">
              <a:lnSpc>
                <a:spcPct val="110000"/>
              </a:lnSpc>
              <a:buNone/>
            </a:pPr>
            <a:r>
              <a:rPr lang="zh-CN" altLang="zh-CN" sz="2600" kern="100" spc="25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⑤</a:t>
            </a:r>
            <a:r>
              <a:rPr lang="en-US" altLang="zh-CN" sz="2600" kern="100" spc="25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论断错误。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设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1,2,3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1&gt;,&lt;2,3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3,3&gt;,&lt;1,2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显然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均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传递关系。但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◦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{&lt;1,2&gt;,&lt;2,3&gt;}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是</a:t>
            </a:r>
            <a:r>
              <a:rPr lang="en-US" altLang="zh-CN" sz="26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6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的传递关系。</a:t>
            </a:r>
            <a:endParaRPr lang="zh-CN" altLang="zh-CN" sz="2600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87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294</TotalTime>
  <Words>10151</Words>
  <Application>Microsoft Office PowerPoint</Application>
  <PresentationFormat>全屏显示(4:3)</PresentationFormat>
  <Paragraphs>498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4</vt:i4>
      </vt:variant>
    </vt:vector>
  </HeadingPairs>
  <TitlesOfParts>
    <vt:vector size="55" baseType="lpstr">
      <vt:lpstr>等线</vt:lpstr>
      <vt:lpstr>等线 Light</vt:lpstr>
      <vt:lpstr>黑体</vt:lpstr>
      <vt:lpstr>Arial</vt:lpstr>
      <vt:lpstr>Calibri</vt:lpstr>
      <vt:lpstr>Cambria Math</vt:lpstr>
      <vt:lpstr>Symbol</vt:lpstr>
      <vt:lpstr>Times New Roman</vt:lpstr>
      <vt:lpstr>Office 主题​​</vt:lpstr>
      <vt:lpstr>Equation.DSMT4</vt:lpstr>
      <vt:lpstr>Visio.Drawing.11</vt:lpstr>
      <vt:lpstr>离 散 数 学  习题课</vt:lpstr>
      <vt:lpstr>第一章</vt:lpstr>
      <vt:lpstr>第一章</vt:lpstr>
      <vt:lpstr>第一章</vt:lpstr>
      <vt:lpstr>第二章</vt:lpstr>
      <vt:lpstr>第二章</vt:lpstr>
      <vt:lpstr>第二章</vt:lpstr>
      <vt:lpstr>第二章</vt:lpstr>
      <vt:lpstr>第二章</vt:lpstr>
      <vt:lpstr>第二章</vt:lpstr>
      <vt:lpstr>第二章</vt:lpstr>
      <vt:lpstr>第二章</vt:lpstr>
      <vt:lpstr>第二章</vt:lpstr>
      <vt:lpstr>第二章</vt:lpstr>
      <vt:lpstr>第二章</vt:lpstr>
      <vt:lpstr>第三章</vt:lpstr>
      <vt:lpstr>第三章</vt:lpstr>
      <vt:lpstr>第四章</vt:lpstr>
      <vt:lpstr>第四章</vt:lpstr>
      <vt:lpstr>第四章</vt:lpstr>
      <vt:lpstr>第四章</vt:lpstr>
      <vt:lpstr>第四章</vt:lpstr>
      <vt:lpstr>第五章</vt:lpstr>
      <vt:lpstr>第五章</vt:lpstr>
      <vt:lpstr>第五章</vt:lpstr>
      <vt:lpstr>第五章</vt:lpstr>
      <vt:lpstr>第五章</vt:lpstr>
      <vt:lpstr>第五章</vt:lpstr>
      <vt:lpstr>第五章</vt:lpstr>
      <vt:lpstr>第六章</vt:lpstr>
      <vt:lpstr>第六章</vt:lpstr>
      <vt:lpstr>第六章</vt:lpstr>
      <vt:lpstr>第六章</vt:lpstr>
      <vt:lpstr>第七章</vt:lpstr>
      <vt:lpstr>第七章</vt:lpstr>
      <vt:lpstr>第七章</vt:lpstr>
      <vt:lpstr>第七章</vt:lpstr>
      <vt:lpstr>第七章</vt:lpstr>
      <vt:lpstr>第七章</vt:lpstr>
      <vt:lpstr>第八章</vt:lpstr>
      <vt:lpstr>第八章</vt:lpstr>
      <vt:lpstr>第九章</vt:lpstr>
      <vt:lpstr>第九章</vt:lpstr>
      <vt:lpstr>第九章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离 散 数 学  习题课</dc:title>
  <dc:creator>徐 bobo</dc:creator>
  <cp:lastModifiedBy>徐 bobo</cp:lastModifiedBy>
  <cp:revision>24</cp:revision>
  <dcterms:created xsi:type="dcterms:W3CDTF">2022-06-08T06:00:55Z</dcterms:created>
  <dcterms:modified xsi:type="dcterms:W3CDTF">2022-06-08T11:33:58Z</dcterms:modified>
</cp:coreProperties>
</file>